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288E" w:rsidRDefault="00F87A10" w:rsidP="0028595F">
      <w:r>
        <w:object w:dxaOrig="6511" w:dyaOrig="7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85.5pt;height:441pt" o:ole="">
            <v:imagedata r:id="rId5" o:title=""/>
          </v:shape>
          <o:OLEObject Type="Embed" ProgID="Visio.Drawing.15" ShapeID="_x0000_i1032" DrawAspect="Content" ObjectID="_1534844445" r:id="rId6"/>
        </w:object>
      </w:r>
    </w:p>
    <w:p w:rsidR="00F87A10" w:rsidRDefault="0028595F" w:rsidP="0028595F">
      <w:pPr>
        <w:pStyle w:val="ListParagraph"/>
        <w:numPr>
          <w:ilvl w:val="0"/>
          <w:numId w:val="2"/>
        </w:numPr>
      </w:pPr>
      <w:r>
        <w:t>Say hello world!</w:t>
      </w:r>
    </w:p>
    <w:p w:rsidR="0028595F" w:rsidRDefault="0028595F" w:rsidP="0028595F">
      <w:pPr>
        <w:pStyle w:val="ListParagraph"/>
        <w:numPr>
          <w:ilvl w:val="0"/>
          <w:numId w:val="2"/>
        </w:numPr>
      </w:pPr>
      <w:r>
        <w:t>I got three numbers from a neighbor 1, 27, 99</w:t>
      </w:r>
      <w:r w:rsidR="00123709">
        <w:t>. I add them to get 127. Then I divided them by three to get 42.333333</w:t>
      </w:r>
    </w:p>
    <w:p w:rsidR="0028595F" w:rsidRDefault="0028595F" w:rsidP="0028595F">
      <w:pPr>
        <w:pStyle w:val="ListParagraph"/>
        <w:numPr>
          <w:ilvl w:val="0"/>
          <w:numId w:val="2"/>
        </w:numPr>
      </w:pPr>
      <w:r>
        <w:t xml:space="preserve">Create two different locations on your desk, two pieces of paper, label </w:t>
      </w:r>
      <w:r w:rsidR="00123709">
        <w:t xml:space="preserve">A and B, write 1 on paper A, </w:t>
      </w:r>
      <w:r w:rsidR="00C22487">
        <w:t>got a number from a neighbor, 1</w:t>
      </w:r>
      <w:r w:rsidR="00123709">
        <w:t>,</w:t>
      </w:r>
      <w:r w:rsidR="00C22487">
        <w:t xml:space="preserve"> write it on paper B. A*B. write 1 on paper A. B is now equal to 1. B is greater than 1. A*B. A is now 1. B is now 0. B is less than 1.</w:t>
      </w:r>
      <w:bookmarkStart w:id="0" w:name="_GoBack"/>
      <w:bookmarkEnd w:id="0"/>
    </w:p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/>
    <w:p w:rsidR="00F87A10" w:rsidRDefault="00F87A10">
      <w:r>
        <w:object w:dxaOrig="5265" w:dyaOrig="10695">
          <v:shape id="_x0000_i1026" type="#_x0000_t75" style="width:263.25pt;height:534.75pt" o:ole="">
            <v:imagedata r:id="rId7" o:title=""/>
          </v:shape>
          <o:OLEObject Type="Embed" ProgID="Visio.Drawing.15" ShapeID="_x0000_i1026" DrawAspect="Content" ObjectID="_1534844446" r:id="rId8"/>
        </w:object>
      </w:r>
    </w:p>
    <w:sectPr w:rsidR="00F87A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5631B91"/>
    <w:multiLevelType w:val="hybridMultilevel"/>
    <w:tmpl w:val="99969B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8885D84"/>
    <w:multiLevelType w:val="hybridMultilevel"/>
    <w:tmpl w:val="62D4F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7A10"/>
    <w:rsid w:val="00123709"/>
    <w:rsid w:val="0028595F"/>
    <w:rsid w:val="00C22487"/>
    <w:rsid w:val="00F3288E"/>
    <w:rsid w:val="00F87A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2581E2"/>
  <w15:chartTrackingRefBased/>
  <w15:docId w15:val="{5023002A-45FA-4115-95A8-D5D49D137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595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69</Words>
  <Characters>39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gham ISD</Company>
  <LinksUpToDate>false</LinksUpToDate>
  <CharactersWithSpaces>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Baker</dc:creator>
  <cp:keywords/>
  <dc:description/>
  <cp:lastModifiedBy>Benjamin Dix</cp:lastModifiedBy>
  <cp:revision>2</cp:revision>
  <dcterms:created xsi:type="dcterms:W3CDTF">2016-09-08T16:54:00Z</dcterms:created>
  <dcterms:modified xsi:type="dcterms:W3CDTF">2016-09-08T16:54:00Z</dcterms:modified>
</cp:coreProperties>
</file>